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0795ED" w14:textId="1F67D656" w:rsidR="003F4B22" w:rsidRDefault="007A2EC5">
      <w:r>
        <w:rPr>
          <w:rFonts w:hint="eastAsia"/>
        </w:rPr>
        <w:t>第一层数据流</w:t>
      </w:r>
      <w:r>
        <w:rPr>
          <w:rFonts w:hint="eastAsia"/>
        </w:rPr>
        <w:t>c</w:t>
      </w:r>
      <w:r>
        <w:t>:</w:t>
      </w:r>
    </w:p>
    <w:p w14:paraId="6D965158" w14:textId="60C4FDD4" w:rsidR="007A2EC5" w:rsidRDefault="007A2EC5">
      <w:r>
        <w:object w:dxaOrig="13090" w:dyaOrig="5781" w14:anchorId="260EC5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pt;height:200.2pt" o:ole="">
            <v:imagedata r:id="rId6" o:title=""/>
          </v:shape>
          <o:OLEObject Type="Embed" ProgID="Visio.Drawing.11" ShapeID="_x0000_i1025" DrawAspect="Content" ObjectID="_1683729268" r:id="rId7"/>
        </w:object>
      </w:r>
    </w:p>
    <w:p w14:paraId="004AAAC7" w14:textId="18EC999E" w:rsidR="007A2EC5" w:rsidRDefault="007A2EC5">
      <w:r>
        <w:rPr>
          <w:rFonts w:hint="eastAsia"/>
        </w:rPr>
        <w:t>第一层数据流</w:t>
      </w:r>
      <w:r>
        <w:rPr>
          <w:rFonts w:hint="eastAsia"/>
        </w:rPr>
        <w:t>d</w:t>
      </w:r>
      <w:r>
        <w:t>:</w:t>
      </w:r>
    </w:p>
    <w:p w14:paraId="47CDEFBB" w14:textId="4272AEA7" w:rsidR="007A2EC5" w:rsidRDefault="007A2EC5"/>
    <w:p w14:paraId="44A30EB7" w14:textId="5F0E4135" w:rsidR="007A2EC5" w:rsidRDefault="007A2EC5">
      <w:pPr>
        <w:rPr>
          <w:rFonts w:hint="eastAsia"/>
        </w:rPr>
      </w:pPr>
      <w:r>
        <w:object w:dxaOrig="12450" w:dyaOrig="3913" w14:anchorId="63E4E411">
          <v:shape id="_x0000_i1027" type="#_x0000_t75" style="width:453.25pt;height:142.35pt" o:ole="">
            <v:imagedata r:id="rId8" o:title=""/>
          </v:shape>
          <o:OLEObject Type="Embed" ProgID="Visio.Drawing.11" ShapeID="_x0000_i1027" DrawAspect="Content" ObjectID="_1683729269" r:id="rId9"/>
        </w:object>
      </w:r>
    </w:p>
    <w:sectPr w:rsidR="007A2E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E3CF5F" w14:textId="77777777" w:rsidR="00E2012A" w:rsidRDefault="00E2012A" w:rsidP="007A2EC5">
      <w:r>
        <w:separator/>
      </w:r>
    </w:p>
  </w:endnote>
  <w:endnote w:type="continuationSeparator" w:id="0">
    <w:p w14:paraId="0D06CE07" w14:textId="77777777" w:rsidR="00E2012A" w:rsidRDefault="00E2012A" w:rsidP="007A2E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1BB644" w14:textId="77777777" w:rsidR="00E2012A" w:rsidRDefault="00E2012A" w:rsidP="007A2EC5">
      <w:r>
        <w:separator/>
      </w:r>
    </w:p>
  </w:footnote>
  <w:footnote w:type="continuationSeparator" w:id="0">
    <w:p w14:paraId="2915CBDA" w14:textId="77777777" w:rsidR="00E2012A" w:rsidRDefault="00E2012A" w:rsidP="007A2EC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0F69EA"/>
    <w:rsid w:val="000F69EA"/>
    <w:rsid w:val="003F4B22"/>
    <w:rsid w:val="007A2EC5"/>
    <w:rsid w:val="00E20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C494BD"/>
  <w15:chartTrackingRefBased/>
  <w15:docId w15:val="{C37E6D83-08AB-4366-9267-B7AC9E5797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A2E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A2EC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A2E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A2EC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1</Words>
  <Characters>66</Characters>
  <Application>Microsoft Office Word</Application>
  <DocSecurity>0</DocSecurity>
  <Lines>1</Lines>
  <Paragraphs>1</Paragraphs>
  <ScaleCrop>false</ScaleCrop>
  <Company/>
  <LinksUpToDate>false</LinksUpToDate>
  <CharactersWithSpaces>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碧霞 张</dc:creator>
  <cp:keywords/>
  <dc:description/>
  <cp:lastModifiedBy>碧霞 张</cp:lastModifiedBy>
  <cp:revision>2</cp:revision>
  <dcterms:created xsi:type="dcterms:W3CDTF">2021-05-28T09:47:00Z</dcterms:created>
  <dcterms:modified xsi:type="dcterms:W3CDTF">2021-05-28T09:48:00Z</dcterms:modified>
</cp:coreProperties>
</file>